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/>
        </w:rPr>
        <w:t>Bubbl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FE60C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冒泡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79159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</w:t>
      </w:r>
      <w:r w:rsidR="005A6DC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5A6DC0">
        <w:rPr>
          <w:rFonts w:ascii="Cambria Math" w:eastAsia="宋体" w:hAnsi="Cambria Math" w:cs="Times New Roman" w:hint="eastAsia"/>
        </w:rPr>
        <w:t>的</w:t>
      </w:r>
      <w:r w:rsidR="00ED62A7"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2A7"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1F4E9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B47942">
        <w:rPr>
          <w:rFonts w:ascii="Cambria Math" w:eastAsia="宋体" w:hAnsi="Cambria Math" w:hint="eastAsia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两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是无序部分</w:t>
      </w:r>
      <w:r w:rsidR="00705125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00B5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是有序部分</w:t>
      </w:r>
      <w:r w:rsidR="00E4359F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F57BAB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 w:rsidR="00700B5B">
        <w:rPr>
          <w:rFonts w:ascii="Cambria Math" w:eastAsia="宋体" w:hAnsi="Cambria Math" w:cs="Times New Roman"/>
        </w:rPr>
        <w:t>。</w:t>
      </w:r>
      <w:r w:rsidR="001A440B"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A440B">
        <w:rPr>
          <w:rFonts w:ascii="Cambria Math" w:eastAsia="宋体" w:hAnsi="Cambria Math" w:cs="Times New Roman" w:hint="eastAsia"/>
        </w:rPr>
        <w:t>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r>
          <w:rPr>
            <w:rFonts w:ascii="Cambria Math" w:eastAsia="宋体" w:hAnsi="Cambria Math" w:cs="Times New Roman"/>
          </w:rPr>
          <m:t>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00B5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546B3">
        <w:rPr>
          <w:rFonts w:ascii="Cambria Math" w:eastAsia="宋体" w:hAnsi="Cambria Math" w:cs="Times New Roman" w:hint="eastAsia"/>
        </w:rPr>
        <w:t>为</w:t>
      </w:r>
      <w:r w:rsidR="004546B3">
        <w:rPr>
          <w:rFonts w:ascii="Cambria Math" w:eastAsia="宋体" w:hAnsi="Cambria Math" w:cs="Times New Roman"/>
        </w:rPr>
        <w:t>空</w:t>
      </w:r>
      <w:r w:rsidR="00700B5B">
        <w:rPr>
          <w:rFonts w:ascii="Cambria Math" w:eastAsia="宋体" w:hAnsi="Cambria Math" w:cs="Times New Roman"/>
        </w:rPr>
        <w:t>。</w:t>
      </w:r>
    </w:p>
    <w:p w:rsidR="00FB3E48" w:rsidRDefault="000A7653" w:rsidP="00740195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left</m:t>
        </m:r>
      </m:oMath>
      <w:r w:rsidR="00F13742">
        <w:rPr>
          <w:rFonts w:ascii="Cambria Math" w:eastAsia="宋体" w:hAnsi="Cambria Math" w:cs="Times New Roman" w:hint="eastAsia"/>
        </w:rPr>
        <w:t>从</w:t>
      </w:r>
      <w:r w:rsidR="00A10BF5">
        <w:rPr>
          <w:rFonts w:ascii="Cambria Math" w:eastAsia="宋体" w:hAnsi="Cambria Math" w:cs="Times New Roman" w:hint="eastAsia"/>
        </w:rPr>
        <w:t>左边</w:t>
      </w:r>
      <w:r w:rsidR="00A10BF5">
        <w:rPr>
          <w:rFonts w:ascii="Cambria Math" w:eastAsia="宋体" w:hAnsi="Cambria Math" w:cs="Times New Roman"/>
        </w:rPr>
        <w:t>第一个元素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3F7F8F">
        <w:rPr>
          <w:rFonts w:ascii="Cambria Math" w:eastAsia="宋体" w:hAnsi="Cambria Math" w:cs="Times New Roman" w:hint="eastAsia"/>
        </w:rPr>
        <w:t>（初始时</w:t>
      </w:r>
      <m:oMath>
        <m:r>
          <w:rPr>
            <w:rFonts w:ascii="Cambria Math" w:eastAsia="宋体" w:hAnsi="Cambria Math" w:cs="Times New Roman" w:hint="eastAsia"/>
          </w:rPr>
          <m:t>i=0</m:t>
        </m:r>
      </m:oMath>
      <w:r w:rsidR="003F7F8F">
        <w:rPr>
          <w:rFonts w:ascii="Cambria Math" w:eastAsia="宋体" w:hAnsi="Cambria Math" w:cs="Times New Roman" w:hint="eastAsia"/>
        </w:rPr>
        <w:t>）</w:t>
      </w:r>
      <w:r w:rsidR="00A10BF5">
        <w:rPr>
          <w:rFonts w:ascii="Cambria Math" w:eastAsia="宋体" w:hAnsi="Cambria Math" w:cs="Times New Roman"/>
        </w:rPr>
        <w:t>开始</w:t>
      </w:r>
      <w:r w:rsidR="00CD5006">
        <w:rPr>
          <w:rFonts w:ascii="Cambria Math" w:eastAsia="宋体" w:hAnsi="Cambria Math" w:cs="Times New Roman" w:hint="eastAsia"/>
        </w:rPr>
        <w:t>向右</w:t>
      </w:r>
      <w:r w:rsidR="00482DD0">
        <w:rPr>
          <w:rFonts w:ascii="Cambria Math" w:eastAsia="宋体" w:hAnsi="Cambria Math" w:cs="Times New Roman" w:hint="eastAsia"/>
        </w:rPr>
        <w:t>遍历</w:t>
      </w:r>
      <w:r w:rsidR="009345FD">
        <w:rPr>
          <w:rFonts w:ascii="Cambria Math" w:eastAsia="宋体" w:hAnsi="Cambria Math" w:cs="Times New Roman" w:hint="eastAsia"/>
        </w:rPr>
        <w:t>，依次</w:t>
      </w:r>
      <w:r w:rsidR="00833F93"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261C4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]</m:t>
        </m:r>
      </m:oMath>
      <w:r w:rsidR="00944273">
        <w:rPr>
          <w:rFonts w:ascii="Cambria Math" w:eastAsia="宋体" w:hAnsi="Cambria Math" w:cs="Times New Roman" w:hint="eastAsia"/>
        </w:rPr>
        <w:t>进行比较，</w:t>
      </w:r>
      <w:r w:rsidR="003E30E0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</m:t>
        </m:r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412B44">
        <w:rPr>
          <w:rFonts w:ascii="Cambria Math" w:eastAsia="宋体" w:hAnsi="Cambria Math" w:cs="Times New Roman" w:hint="eastAsia"/>
        </w:rPr>
        <w:t>则交换两个元素</w:t>
      </w:r>
      <w:r w:rsidR="00AF2DF5">
        <w:rPr>
          <w:rFonts w:ascii="Cambria Math" w:eastAsia="宋体" w:hAnsi="Cambria Math" w:cs="Times New Roman" w:hint="eastAsia"/>
        </w:rPr>
        <w:t>，直到</w:t>
      </w:r>
      <m:oMath>
        <m:r>
          <w:rPr>
            <w:rFonts w:ascii="Cambria Math" w:eastAsia="宋体" w:hAnsi="Cambria Math" w:cs="Times New Roman" w:hint="eastAsia"/>
          </w:rPr>
          <m:t>i=k</m:t>
        </m:r>
      </m:oMath>
      <w:r w:rsidR="00A9391C">
        <w:rPr>
          <w:rFonts w:ascii="Cambria Math" w:eastAsia="宋体" w:hAnsi="Cambria Math" w:cs="Times New Roman" w:hint="eastAsia"/>
        </w:rPr>
        <w:t>为止，完成一次</w:t>
      </w:r>
      <w:r w:rsidR="00CF4D89">
        <w:rPr>
          <w:rFonts w:ascii="Cambria Math" w:eastAsia="宋体" w:hAnsi="Cambria Math" w:cs="Times New Roman" w:hint="eastAsia"/>
        </w:rPr>
        <w:t>遍历</w:t>
      </w:r>
      <w:r w:rsidR="009E4037">
        <w:rPr>
          <w:rFonts w:ascii="Cambria Math" w:eastAsia="宋体" w:hAnsi="Cambria Math" w:cs="Times New Roman" w:hint="eastAsia"/>
        </w:rPr>
        <w:t>操作</w:t>
      </w:r>
      <w:r w:rsidR="00412B44">
        <w:rPr>
          <w:rFonts w:ascii="Cambria Math" w:eastAsia="宋体" w:hAnsi="Cambria Math" w:cs="Times New Roman" w:hint="eastAsia"/>
        </w:rPr>
        <w:t>。</w:t>
      </w:r>
      <w:r w:rsidR="002805CD">
        <w:rPr>
          <w:rFonts w:ascii="Cambria Math" w:eastAsia="宋体" w:hAnsi="Cambria Math" w:cs="Times New Roman" w:hint="eastAsia"/>
        </w:rPr>
        <w:t>每一次</w:t>
      </w:r>
      <w:r w:rsidR="004A449D">
        <w:rPr>
          <w:rFonts w:ascii="Cambria Math" w:eastAsia="宋体" w:hAnsi="Cambria Math" w:cs="Times New Roman" w:hint="eastAsia"/>
        </w:rPr>
        <w:t>遍历</w:t>
      </w:r>
      <w:r w:rsidR="00205470">
        <w:rPr>
          <w:rFonts w:ascii="Cambria Math" w:eastAsia="宋体" w:hAnsi="Cambria Math" w:cs="Times New Roman" w:hint="eastAsia"/>
        </w:rPr>
        <w:t>会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5A6E07">
        <w:rPr>
          <w:rFonts w:ascii="Cambria Math" w:eastAsia="宋体" w:hAnsi="Cambria Math" w:cs="Times New Roman" w:hint="eastAsia"/>
        </w:rPr>
        <w:t>中的最大元素</w:t>
      </w:r>
      <w:r w:rsidR="00205470"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5D76FF">
        <w:rPr>
          <w:rFonts w:ascii="Cambria Math" w:eastAsia="宋体" w:hAnsi="Cambria Math" w:cs="Times New Roman" w:hint="eastAsia"/>
        </w:rPr>
        <w:t>的最右边，</w:t>
      </w:r>
      <w:r w:rsidR="004668B7">
        <w:rPr>
          <w:rFonts w:ascii="Cambria Math" w:eastAsia="宋体" w:hAnsi="Cambria Math" w:cs="Times New Roman" w:hint="eastAsia"/>
        </w:rPr>
        <w:t>之后就可以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4668B7">
        <w:rPr>
          <w:rFonts w:ascii="Cambria Math" w:eastAsia="宋体" w:hAnsi="Cambria Math" w:cs="Times New Roman" w:hint="eastAsia"/>
        </w:rPr>
        <w:t>的范围缩小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C73F71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73F71">
        <w:rPr>
          <w:rFonts w:ascii="Cambria Math" w:eastAsia="宋体" w:hAnsi="Cambria Math" w:cs="Times New Roman" w:hint="eastAsia"/>
        </w:rPr>
        <w:t>范围扩大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805BF">
        <w:rPr>
          <w:rFonts w:ascii="Cambria Math" w:eastAsia="宋体" w:hAnsi="Cambria Math" w:cs="Times New Roman" w:hint="eastAsia"/>
        </w:rPr>
        <w:t>。</w:t>
      </w:r>
    </w:p>
    <w:p w:rsidR="00811E51" w:rsidRDefault="00811E51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对于下图中</w:t>
      </w:r>
      <w:r w:rsidR="003C4E15">
        <w:rPr>
          <w:rFonts w:ascii="Cambria Math" w:eastAsia="宋体" w:hAnsi="Cambria Math" w:cs="Times New Roman" w:hint="eastAsia"/>
        </w:rPr>
        <w:t>的数组</w:t>
      </w:r>
      <w:r w:rsidR="003C4E15">
        <w:rPr>
          <w:rFonts w:ascii="Cambria Math" w:eastAsia="宋体" w:hAnsi="Cambria Math" w:cs="Times New Roman" w:hint="eastAsia"/>
        </w:rPr>
        <w:t>s</w:t>
      </w:r>
      <w:r w:rsidR="00B8280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501E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/>
          </w:rPr>
          <m:t>]</m:t>
        </m:r>
      </m:oMath>
      <w:r w:rsidR="006D605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A56E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/>
          </w:rPr>
          <m:t>6, n-1</m:t>
        </m:r>
        <m:r>
          <w:rPr>
            <w:rFonts w:ascii="Cambria Math" w:eastAsia="宋体" w:hAnsi="Cambria Math" w:cs="Times New Roman"/>
          </w:rPr>
          <m:t>]</m:t>
        </m:r>
      </m:oMath>
      <w:r w:rsidR="00940E86">
        <w:rPr>
          <w:rFonts w:ascii="Cambria Math" w:eastAsia="宋体" w:hAnsi="Cambria Math" w:cs="Times New Roman" w:hint="eastAsia"/>
        </w:rPr>
        <w:t>。</w:t>
      </w:r>
      <w:r w:rsidR="00BE784E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 w:hint="eastAsia"/>
          </w:rPr>
          <m:t>i=0</m:t>
        </m:r>
      </m:oMath>
      <w:r w:rsidR="008C47EB">
        <w:rPr>
          <w:rFonts w:ascii="Cambria Math" w:eastAsia="宋体" w:hAnsi="Cambria Math" w:cs="Times New Roman"/>
        </w:rPr>
        <w:t>开始</w:t>
      </w:r>
      <w:r w:rsidR="008C47EB">
        <w:rPr>
          <w:rFonts w:ascii="Cambria Math" w:eastAsia="宋体" w:hAnsi="Cambria Math" w:cs="Times New Roman" w:hint="eastAsia"/>
        </w:rPr>
        <w:t>向右遍历</w:t>
      </w:r>
      <w:r w:rsidR="00A26A14">
        <w:rPr>
          <w:rFonts w:ascii="Cambria Math" w:eastAsia="宋体" w:hAnsi="Cambria Math" w:cs="Times New Roman" w:hint="eastAsia"/>
        </w:rPr>
        <w:t>，</w:t>
      </w:r>
      <w:r w:rsidR="00082D25">
        <w:rPr>
          <w:rFonts w:ascii="Cambria Math" w:eastAsia="宋体" w:hAnsi="Cambria Math" w:cs="Times New Roman" w:hint="eastAsia"/>
        </w:rPr>
        <w:t>依此</w:t>
      </w:r>
      <w:r w:rsidR="00330D65">
        <w:rPr>
          <w:rFonts w:ascii="Cambria Math" w:eastAsia="宋体" w:hAnsi="Cambria Math" w:cs="Times New Roman" w:hint="eastAsia"/>
        </w:rPr>
        <w:t>比较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B2495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9A1367">
        <w:rPr>
          <w:rFonts w:ascii="Cambria Math" w:eastAsia="宋体" w:hAnsi="Cambria Math" w:cs="Times New Roman" w:hint="eastAsia"/>
        </w:rPr>
        <w:t>，</w:t>
      </w:r>
      <w:r w:rsidR="00327B93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327B93">
        <w:rPr>
          <w:rFonts w:ascii="Cambria Math" w:eastAsia="宋体" w:hAnsi="Cambria Math" w:cs="Times New Roman" w:hint="eastAsia"/>
        </w:rPr>
        <w:t>则交换两个元素</w:t>
      </w:r>
      <w:r w:rsidR="004B1A61">
        <w:rPr>
          <w:rFonts w:ascii="Cambria Math" w:eastAsia="宋体" w:hAnsi="Cambria Math" w:cs="Times New Roman" w:hint="eastAsia"/>
        </w:rPr>
        <w:t>，直到</w:t>
      </w:r>
      <m:oMath>
        <m:r>
          <w:rPr>
            <w:rFonts w:ascii="Cambria Math" w:eastAsia="宋体" w:hAnsi="Cambria Math" w:cs="Times New Roman" w:hint="eastAsia"/>
          </w:rPr>
          <m:t>i=</m:t>
        </m:r>
        <m:r>
          <w:rPr>
            <w:rFonts w:ascii="Cambria Math" w:eastAsia="宋体" w:hAnsi="Cambria Math" w:cs="Times New Roman" w:hint="eastAsia"/>
          </w:rPr>
          <m:t>5</m:t>
        </m:r>
      </m:oMath>
      <w:r w:rsidR="00C51494">
        <w:rPr>
          <w:rFonts w:ascii="Cambria Math" w:eastAsia="宋体" w:hAnsi="Cambria Math" w:cs="Times New Roman" w:hint="eastAsia"/>
        </w:rPr>
        <w:t>。</w:t>
      </w:r>
    </w:p>
    <w:p w:rsidR="00766F59" w:rsidRDefault="008C155E" w:rsidP="00F749E5">
      <w:pPr>
        <w:jc w:val="center"/>
      </w:pPr>
      <w:r>
        <w:object w:dxaOrig="13156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250.1pt;height:60.75pt" o:ole="">
            <v:imagedata r:id="rId7" o:title=""/>
          </v:shape>
          <o:OLEObject Type="Embed" ProgID="Visio.Drawing.15" ShapeID="_x0000_i1046" DrawAspect="Content" ObjectID="_1554389909" r:id="rId8"/>
        </w:object>
      </w:r>
    </w:p>
    <w:p w:rsidR="00F1124D" w:rsidRDefault="00A567BF" w:rsidP="00F749E5">
      <w:pPr>
        <w:jc w:val="center"/>
      </w:pPr>
      <w:r>
        <w:object w:dxaOrig="13156" w:dyaOrig="3211">
          <v:shape id="_x0000_i1051" type="#_x0000_t75" style="width:250.45pt;height:61.1pt" o:ole="">
            <v:imagedata r:id="rId9" o:title=""/>
          </v:shape>
          <o:OLEObject Type="Embed" ProgID="Visio.Drawing.15" ShapeID="_x0000_i1051" DrawAspect="Content" ObjectID="_1554389910" r:id="rId10"/>
        </w:object>
      </w:r>
    </w:p>
    <w:p w:rsidR="00544F50" w:rsidRDefault="007A5780" w:rsidP="00F749E5">
      <w:pPr>
        <w:jc w:val="center"/>
      </w:pPr>
      <w:r>
        <w:object w:dxaOrig="13156" w:dyaOrig="3196">
          <v:shape id="_x0000_i1056" type="#_x0000_t75" style="width:253.9pt;height:61.4pt" o:ole="">
            <v:imagedata r:id="rId11" o:title=""/>
          </v:shape>
          <o:OLEObject Type="Embed" ProgID="Visio.Drawing.15" ShapeID="_x0000_i1056" DrawAspect="Content" ObjectID="_1554389911" r:id="rId12"/>
        </w:object>
      </w:r>
    </w:p>
    <w:p w:rsidR="0057391C" w:rsidRDefault="0057391C" w:rsidP="00F749E5">
      <w:pPr>
        <w:jc w:val="center"/>
      </w:pPr>
      <w:r>
        <w:t>……</w:t>
      </w:r>
    </w:p>
    <w:p w:rsidR="00D85A80" w:rsidRPr="001501E4" w:rsidRDefault="00985F79" w:rsidP="00F749E5">
      <w:pPr>
        <w:jc w:val="center"/>
        <w:rPr>
          <w:rFonts w:ascii="Cambria Math" w:eastAsia="宋体" w:hAnsi="Cambria Math" w:cs="Times New Roman" w:hint="eastAsia"/>
        </w:rPr>
      </w:pPr>
      <w:r>
        <w:object w:dxaOrig="13156" w:dyaOrig="3211">
          <v:shape id="_x0000_i1061" type="#_x0000_t75" style="width:254.55pt;height:62.1pt" o:ole="">
            <v:imagedata r:id="rId13" o:title=""/>
          </v:shape>
          <o:OLEObject Type="Embed" ProgID="Visio.Drawing.15" ShapeID="_x0000_i1061" DrawAspect="Content" ObjectID="_1554389912" r:id="rId14"/>
        </w:object>
      </w:r>
    </w:p>
    <w:p w:rsidR="006265B8" w:rsidRDefault="009132F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将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 w:hint="eastAsia"/>
        </w:rPr>
        <w:t>中的最大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5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57</m:t>
        </m:r>
      </m:oMath>
      <w:r w:rsidR="00B158F0">
        <w:rPr>
          <w:rFonts w:ascii="Cambria Math" w:eastAsia="宋体" w:hAnsi="Cambria Math" w:cs="Times New Roman" w:hint="eastAsia"/>
        </w:rPr>
        <w:t>合并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158F0">
        <w:rPr>
          <w:rFonts w:ascii="Cambria Math" w:eastAsia="宋体" w:hAnsi="Cambria Math" w:cs="Times New Roman" w:hint="eastAsia"/>
        </w:rPr>
        <w:t>部分中，再进行新一轮的遍历交换操作。</w:t>
      </w:r>
    </w:p>
    <w:p w:rsidR="006265B8" w:rsidRDefault="004138F0" w:rsidP="00170B4B">
      <w:pPr>
        <w:jc w:val="center"/>
      </w:pPr>
      <w:r>
        <w:object w:dxaOrig="13156" w:dyaOrig="3150">
          <v:shape id="_x0000_i1065" type="#_x0000_t75" style="width:256.6pt;height:61.1pt" o:ole="">
            <v:imagedata r:id="rId15" o:title=""/>
          </v:shape>
          <o:OLEObject Type="Embed" ProgID="Visio.Drawing.15" ShapeID="_x0000_i1065" DrawAspect="Content" ObjectID="_1554389913" r:id="rId16"/>
        </w:object>
      </w:r>
    </w:p>
    <w:p w:rsidR="00D64BE5" w:rsidRPr="00D64BE5" w:rsidRDefault="00A977A8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重复上面的遍历交换操作，</w:t>
      </w:r>
      <w:r w:rsidR="00C422C4">
        <w:rPr>
          <w:rFonts w:ascii="Cambria Math" w:eastAsia="宋体" w:hAnsi="Cambria Math" w:cs="Times New Roman" w:hint="eastAsia"/>
        </w:rPr>
        <w:t>直到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422C4">
        <w:rPr>
          <w:rFonts w:ascii="Cambria Math" w:eastAsia="宋体" w:hAnsi="Cambria Math" w:cs="Times New Roman" w:hint="eastAsia"/>
        </w:rPr>
        <w:t>部分为空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0111B3">
        <w:rPr>
          <w:rFonts w:ascii="Cambria Math" w:eastAsia="宋体" w:hAnsi="Cambria Math" w:cs="Times New Roman" w:hint="eastAsia"/>
        </w:rPr>
        <w:t>部分</w:t>
      </w:r>
      <w:r w:rsidR="00C422C4">
        <w:rPr>
          <w:rFonts w:ascii="Cambria Math" w:eastAsia="宋体" w:hAnsi="Cambria Math" w:cs="Times New Roman" w:hint="eastAsia"/>
        </w:rPr>
        <w:t>即为已序</w:t>
      </w:r>
      <w:r w:rsidR="00C055E5">
        <w:rPr>
          <w:rFonts w:ascii="Cambria Math" w:eastAsia="宋体" w:hAnsi="Cambria Math" w:cs="Times New Roman" w:hint="eastAsia"/>
        </w:rPr>
        <w:t>数组，算法结束。</w:t>
      </w:r>
      <w:bookmarkStart w:id="0" w:name="_GoBack"/>
      <w:bookmarkEnd w:id="0"/>
      <w:r w:rsidR="00D64BE5">
        <w:rPr>
          <w:rFonts w:ascii="Cambria Math" w:eastAsia="宋体" w:hAnsi="Cambria Math" w:hint="eastAsia"/>
        </w:rPr>
        <w:t>对于</w:t>
      </w:r>
      <w:r w:rsidR="00D64BE5"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 w:rsidR="00D64BE5">
        <w:rPr>
          <w:rFonts w:ascii="Cambria Math" w:eastAsia="宋体" w:hAnsi="Cambria Math"/>
        </w:rPr>
        <w:t>的序列</w:t>
      </w:r>
      <w:r w:rsidR="00D64BE5">
        <w:rPr>
          <w:rFonts w:ascii="Cambria Math" w:eastAsia="宋体" w:hAnsi="Cambria Math"/>
        </w:rPr>
        <w:t>s</w:t>
      </w:r>
      <w:r w:rsidR="00D64BE5">
        <w:rPr>
          <w:rFonts w:ascii="Cambria Math" w:eastAsia="宋体" w:hAnsi="Cambria Math"/>
        </w:rPr>
        <w:t>，</w:t>
      </w:r>
      <w:r w:rsidR="00D64BE5">
        <w:rPr>
          <w:rFonts w:ascii="Cambria Math" w:eastAsia="宋体" w:hAnsi="Cambria Math" w:hint="eastAsia"/>
        </w:rPr>
        <w:t>每一轮将</w:t>
      </w:r>
      <m:oMath>
        <m:r>
          <w:rPr>
            <w:rFonts w:ascii="Cambria Math" w:eastAsia="宋体" w:hAnsi="Cambria Math"/>
          </w:rPr>
          <m:t>left</m:t>
        </m:r>
      </m:oMath>
      <w:r w:rsidR="00D64BE5">
        <w:rPr>
          <w:rFonts w:ascii="Cambria Math" w:eastAsia="宋体" w:hAnsi="Cambria Math"/>
        </w:rPr>
        <w:t>中的最大值移动</w:t>
      </w:r>
      <w:r w:rsidR="00D64BE5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right</m:t>
        </m:r>
      </m:oMath>
      <w:r w:rsidR="00D64BE5">
        <w:rPr>
          <w:rFonts w:ascii="Cambria Math" w:eastAsia="宋体" w:hAnsi="Cambria Math"/>
        </w:rPr>
        <w:t>中，所需要的</w:t>
      </w:r>
      <w:r w:rsidR="00D64BE5">
        <w:rPr>
          <w:rFonts w:ascii="Cambria Math" w:eastAsia="宋体" w:hAnsi="Cambria Math" w:hint="eastAsia"/>
        </w:rPr>
        <w:t>时间</w:t>
      </w:r>
      <w:r w:rsidR="00D64BE5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 w:rsidR="00D64BE5">
        <w:rPr>
          <w:rFonts w:ascii="Cambria Math" w:eastAsia="宋体" w:hAnsi="Cambria Math" w:hint="eastAsia"/>
        </w:rPr>
        <w:t>，</w:t>
      </w:r>
      <w:r w:rsidR="00D64BE5">
        <w:rPr>
          <w:rFonts w:ascii="Cambria Math" w:eastAsia="宋体" w:hAnsi="Cambria Math"/>
        </w:rPr>
        <w:t>总共需要</w:t>
      </w:r>
      <m:oMath>
        <m:r>
          <w:rPr>
            <w:rFonts w:ascii="Cambria Math" w:eastAsia="宋体" w:hAnsi="Cambria Math" w:hint="eastAsia"/>
          </w:rPr>
          <m:t>n</m:t>
        </m:r>
      </m:oMath>
      <w:r w:rsidR="00D64BE5">
        <w:rPr>
          <w:rFonts w:ascii="Cambria Math" w:eastAsia="宋体" w:hAnsi="Cambria Math"/>
        </w:rPr>
        <w:t>轮，</w:t>
      </w:r>
      <w:r w:rsidR="00D64BE5">
        <w:rPr>
          <w:rFonts w:ascii="Cambria Math" w:eastAsia="宋体" w:hAnsi="Cambria Math" w:hint="eastAsia"/>
        </w:rPr>
        <w:t>该</w:t>
      </w:r>
      <w:r w:rsidR="00D64BE5">
        <w:rPr>
          <w:rFonts w:ascii="Cambria Math" w:eastAsia="宋体" w:hAnsi="Cambria Math"/>
        </w:rPr>
        <w:t>算法的时间复杂度</w:t>
      </w:r>
      <w:r w:rsidR="00D64BE5"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n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="00D64BE5"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5141" w:rsidRDefault="008E5141" w:rsidP="00791597">
      <w:r>
        <w:separator/>
      </w:r>
    </w:p>
  </w:endnote>
  <w:endnote w:type="continuationSeparator" w:id="0">
    <w:p w:rsidR="008E5141" w:rsidRDefault="008E5141" w:rsidP="00791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5141" w:rsidRDefault="008E5141" w:rsidP="00791597">
      <w:r>
        <w:separator/>
      </w:r>
    </w:p>
  </w:footnote>
  <w:footnote w:type="continuationSeparator" w:id="0">
    <w:p w:rsidR="008E5141" w:rsidRDefault="008E5141" w:rsidP="007915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111B3"/>
    <w:rsid w:val="00025608"/>
    <w:rsid w:val="0003051D"/>
    <w:rsid w:val="00032018"/>
    <w:rsid w:val="000339E4"/>
    <w:rsid w:val="00036064"/>
    <w:rsid w:val="00037B55"/>
    <w:rsid w:val="00046F42"/>
    <w:rsid w:val="00054ABF"/>
    <w:rsid w:val="00082D25"/>
    <w:rsid w:val="0008642E"/>
    <w:rsid w:val="00087A2C"/>
    <w:rsid w:val="0009658A"/>
    <w:rsid w:val="00096608"/>
    <w:rsid w:val="000A6844"/>
    <w:rsid w:val="000A7653"/>
    <w:rsid w:val="000B1E36"/>
    <w:rsid w:val="000B67B0"/>
    <w:rsid w:val="000C0767"/>
    <w:rsid w:val="000F0121"/>
    <w:rsid w:val="000F2A9B"/>
    <w:rsid w:val="000F5EF0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501E4"/>
    <w:rsid w:val="0015418C"/>
    <w:rsid w:val="00170B4B"/>
    <w:rsid w:val="00185C08"/>
    <w:rsid w:val="00192EC7"/>
    <w:rsid w:val="00196831"/>
    <w:rsid w:val="001A294E"/>
    <w:rsid w:val="001A440B"/>
    <w:rsid w:val="001B18C7"/>
    <w:rsid w:val="001C1D07"/>
    <w:rsid w:val="001D562F"/>
    <w:rsid w:val="001E2007"/>
    <w:rsid w:val="001E6158"/>
    <w:rsid w:val="001F4E94"/>
    <w:rsid w:val="0020046D"/>
    <w:rsid w:val="002041B1"/>
    <w:rsid w:val="00205470"/>
    <w:rsid w:val="0022076D"/>
    <w:rsid w:val="00226F06"/>
    <w:rsid w:val="00244B04"/>
    <w:rsid w:val="00250005"/>
    <w:rsid w:val="00252C12"/>
    <w:rsid w:val="00261C40"/>
    <w:rsid w:val="0026408D"/>
    <w:rsid w:val="002805CD"/>
    <w:rsid w:val="00293601"/>
    <w:rsid w:val="002A446F"/>
    <w:rsid w:val="002C1FA4"/>
    <w:rsid w:val="002E0254"/>
    <w:rsid w:val="002E177C"/>
    <w:rsid w:val="002E34FB"/>
    <w:rsid w:val="002F308D"/>
    <w:rsid w:val="0030063F"/>
    <w:rsid w:val="0030684B"/>
    <w:rsid w:val="00314E22"/>
    <w:rsid w:val="00314EEE"/>
    <w:rsid w:val="00323676"/>
    <w:rsid w:val="00323D42"/>
    <w:rsid w:val="003248D7"/>
    <w:rsid w:val="00327B93"/>
    <w:rsid w:val="00330D65"/>
    <w:rsid w:val="00362260"/>
    <w:rsid w:val="00363C73"/>
    <w:rsid w:val="00376EAB"/>
    <w:rsid w:val="00384E79"/>
    <w:rsid w:val="00387440"/>
    <w:rsid w:val="00395E64"/>
    <w:rsid w:val="003A3943"/>
    <w:rsid w:val="003A51FB"/>
    <w:rsid w:val="003B16FB"/>
    <w:rsid w:val="003B4A7A"/>
    <w:rsid w:val="003C4E15"/>
    <w:rsid w:val="003C710E"/>
    <w:rsid w:val="003D4AE2"/>
    <w:rsid w:val="003D7050"/>
    <w:rsid w:val="003E30E0"/>
    <w:rsid w:val="003F7F8F"/>
    <w:rsid w:val="00412B44"/>
    <w:rsid w:val="004138F0"/>
    <w:rsid w:val="00426A24"/>
    <w:rsid w:val="00432F57"/>
    <w:rsid w:val="00450C60"/>
    <w:rsid w:val="004546B3"/>
    <w:rsid w:val="004621E7"/>
    <w:rsid w:val="00463783"/>
    <w:rsid w:val="004668B7"/>
    <w:rsid w:val="00470C56"/>
    <w:rsid w:val="004773BA"/>
    <w:rsid w:val="00482DD0"/>
    <w:rsid w:val="004926B4"/>
    <w:rsid w:val="004A0048"/>
    <w:rsid w:val="004A0D73"/>
    <w:rsid w:val="004A2A6B"/>
    <w:rsid w:val="004A449D"/>
    <w:rsid w:val="004A523B"/>
    <w:rsid w:val="004B1544"/>
    <w:rsid w:val="004B1A61"/>
    <w:rsid w:val="004D178F"/>
    <w:rsid w:val="004D5688"/>
    <w:rsid w:val="00516B47"/>
    <w:rsid w:val="00524E12"/>
    <w:rsid w:val="0053258A"/>
    <w:rsid w:val="005438C6"/>
    <w:rsid w:val="00544F50"/>
    <w:rsid w:val="0057391C"/>
    <w:rsid w:val="00590504"/>
    <w:rsid w:val="00595C5F"/>
    <w:rsid w:val="00597DB2"/>
    <w:rsid w:val="005A6DC0"/>
    <w:rsid w:val="005A6E07"/>
    <w:rsid w:val="005A7D8A"/>
    <w:rsid w:val="005B34C7"/>
    <w:rsid w:val="005B5837"/>
    <w:rsid w:val="005C61A4"/>
    <w:rsid w:val="005D4FBA"/>
    <w:rsid w:val="005D6FCC"/>
    <w:rsid w:val="005D76FF"/>
    <w:rsid w:val="005E0B27"/>
    <w:rsid w:val="005E4599"/>
    <w:rsid w:val="005F0E6A"/>
    <w:rsid w:val="00602EFB"/>
    <w:rsid w:val="00610402"/>
    <w:rsid w:val="006149C8"/>
    <w:rsid w:val="00625BB4"/>
    <w:rsid w:val="006265B8"/>
    <w:rsid w:val="00634A41"/>
    <w:rsid w:val="0064725E"/>
    <w:rsid w:val="006503AC"/>
    <w:rsid w:val="00657FAB"/>
    <w:rsid w:val="006661F6"/>
    <w:rsid w:val="00680382"/>
    <w:rsid w:val="006813F0"/>
    <w:rsid w:val="00684383"/>
    <w:rsid w:val="006A28D1"/>
    <w:rsid w:val="006D5F38"/>
    <w:rsid w:val="006D6055"/>
    <w:rsid w:val="006E48BC"/>
    <w:rsid w:val="006F3935"/>
    <w:rsid w:val="00700B5B"/>
    <w:rsid w:val="00702086"/>
    <w:rsid w:val="007038E2"/>
    <w:rsid w:val="00704B3F"/>
    <w:rsid w:val="00705125"/>
    <w:rsid w:val="00705288"/>
    <w:rsid w:val="00707371"/>
    <w:rsid w:val="007151E8"/>
    <w:rsid w:val="00727116"/>
    <w:rsid w:val="00727BAE"/>
    <w:rsid w:val="00737CA7"/>
    <w:rsid w:val="00740195"/>
    <w:rsid w:val="007453A9"/>
    <w:rsid w:val="00754146"/>
    <w:rsid w:val="00755F68"/>
    <w:rsid w:val="00761067"/>
    <w:rsid w:val="0076480C"/>
    <w:rsid w:val="00766F59"/>
    <w:rsid w:val="00771617"/>
    <w:rsid w:val="007734ED"/>
    <w:rsid w:val="0078786B"/>
    <w:rsid w:val="00791597"/>
    <w:rsid w:val="007972CF"/>
    <w:rsid w:val="007A2556"/>
    <w:rsid w:val="007A5780"/>
    <w:rsid w:val="007B3E75"/>
    <w:rsid w:val="007E5533"/>
    <w:rsid w:val="007E5CA9"/>
    <w:rsid w:val="007F5473"/>
    <w:rsid w:val="007F562D"/>
    <w:rsid w:val="00811E51"/>
    <w:rsid w:val="00831AC5"/>
    <w:rsid w:val="00833BCB"/>
    <w:rsid w:val="00833F93"/>
    <w:rsid w:val="008501B1"/>
    <w:rsid w:val="00876346"/>
    <w:rsid w:val="00880314"/>
    <w:rsid w:val="008803B7"/>
    <w:rsid w:val="0088187A"/>
    <w:rsid w:val="00881BDB"/>
    <w:rsid w:val="008A08D2"/>
    <w:rsid w:val="008A35BB"/>
    <w:rsid w:val="008A7BDB"/>
    <w:rsid w:val="008B59A7"/>
    <w:rsid w:val="008B693F"/>
    <w:rsid w:val="008C155E"/>
    <w:rsid w:val="008C3C81"/>
    <w:rsid w:val="008C47EB"/>
    <w:rsid w:val="008E5141"/>
    <w:rsid w:val="008F1980"/>
    <w:rsid w:val="008F42F7"/>
    <w:rsid w:val="00901A3F"/>
    <w:rsid w:val="00910FDA"/>
    <w:rsid w:val="00912ACF"/>
    <w:rsid w:val="009132F8"/>
    <w:rsid w:val="00931A17"/>
    <w:rsid w:val="009345FD"/>
    <w:rsid w:val="00935A5F"/>
    <w:rsid w:val="00940E86"/>
    <w:rsid w:val="009423B7"/>
    <w:rsid w:val="00944273"/>
    <w:rsid w:val="009451E9"/>
    <w:rsid w:val="00954F85"/>
    <w:rsid w:val="009552EF"/>
    <w:rsid w:val="009665E4"/>
    <w:rsid w:val="00985F79"/>
    <w:rsid w:val="009954E4"/>
    <w:rsid w:val="009A1367"/>
    <w:rsid w:val="009B0A20"/>
    <w:rsid w:val="009C722F"/>
    <w:rsid w:val="009D12AB"/>
    <w:rsid w:val="009D4D19"/>
    <w:rsid w:val="009E4037"/>
    <w:rsid w:val="009F714A"/>
    <w:rsid w:val="00A03210"/>
    <w:rsid w:val="00A04733"/>
    <w:rsid w:val="00A10BF5"/>
    <w:rsid w:val="00A23365"/>
    <w:rsid w:val="00A26A14"/>
    <w:rsid w:val="00A45DD6"/>
    <w:rsid w:val="00A45F98"/>
    <w:rsid w:val="00A567BF"/>
    <w:rsid w:val="00A63038"/>
    <w:rsid w:val="00A740A9"/>
    <w:rsid w:val="00A767A5"/>
    <w:rsid w:val="00A846BD"/>
    <w:rsid w:val="00A9391C"/>
    <w:rsid w:val="00A93968"/>
    <w:rsid w:val="00A977A8"/>
    <w:rsid w:val="00AA3C55"/>
    <w:rsid w:val="00AA4CD4"/>
    <w:rsid w:val="00AB0A63"/>
    <w:rsid w:val="00AD486A"/>
    <w:rsid w:val="00AF2DF5"/>
    <w:rsid w:val="00B01AD9"/>
    <w:rsid w:val="00B047F9"/>
    <w:rsid w:val="00B158F0"/>
    <w:rsid w:val="00B17C16"/>
    <w:rsid w:val="00B24950"/>
    <w:rsid w:val="00B32B93"/>
    <w:rsid w:val="00B47942"/>
    <w:rsid w:val="00B805BF"/>
    <w:rsid w:val="00B8280C"/>
    <w:rsid w:val="00B91FCD"/>
    <w:rsid w:val="00B932D2"/>
    <w:rsid w:val="00BC21EF"/>
    <w:rsid w:val="00BD2DF5"/>
    <w:rsid w:val="00BE784E"/>
    <w:rsid w:val="00BF2596"/>
    <w:rsid w:val="00BF5C6D"/>
    <w:rsid w:val="00C055E5"/>
    <w:rsid w:val="00C06AEB"/>
    <w:rsid w:val="00C36688"/>
    <w:rsid w:val="00C422C4"/>
    <w:rsid w:val="00C51494"/>
    <w:rsid w:val="00C53A43"/>
    <w:rsid w:val="00C5774E"/>
    <w:rsid w:val="00C60F63"/>
    <w:rsid w:val="00C73F71"/>
    <w:rsid w:val="00C8348B"/>
    <w:rsid w:val="00C932DE"/>
    <w:rsid w:val="00CA56E9"/>
    <w:rsid w:val="00CB1360"/>
    <w:rsid w:val="00CB2ECE"/>
    <w:rsid w:val="00CD17C6"/>
    <w:rsid w:val="00CD315B"/>
    <w:rsid w:val="00CD5006"/>
    <w:rsid w:val="00CF4D89"/>
    <w:rsid w:val="00D065AA"/>
    <w:rsid w:val="00D154A7"/>
    <w:rsid w:val="00D227E7"/>
    <w:rsid w:val="00D37E7D"/>
    <w:rsid w:val="00D42F12"/>
    <w:rsid w:val="00D545A8"/>
    <w:rsid w:val="00D55C05"/>
    <w:rsid w:val="00D55E19"/>
    <w:rsid w:val="00D5688F"/>
    <w:rsid w:val="00D6364B"/>
    <w:rsid w:val="00D64BE5"/>
    <w:rsid w:val="00D67521"/>
    <w:rsid w:val="00D71EA3"/>
    <w:rsid w:val="00D74C87"/>
    <w:rsid w:val="00D85096"/>
    <w:rsid w:val="00D85A80"/>
    <w:rsid w:val="00D8636B"/>
    <w:rsid w:val="00DA3752"/>
    <w:rsid w:val="00DA7BCE"/>
    <w:rsid w:val="00DB1444"/>
    <w:rsid w:val="00DC6E95"/>
    <w:rsid w:val="00E2045E"/>
    <w:rsid w:val="00E4359F"/>
    <w:rsid w:val="00E43DB3"/>
    <w:rsid w:val="00E54E9F"/>
    <w:rsid w:val="00E640DF"/>
    <w:rsid w:val="00E87E81"/>
    <w:rsid w:val="00E979B3"/>
    <w:rsid w:val="00EA0406"/>
    <w:rsid w:val="00ED17E5"/>
    <w:rsid w:val="00ED62A7"/>
    <w:rsid w:val="00ED7F10"/>
    <w:rsid w:val="00EE11C8"/>
    <w:rsid w:val="00EE3FDF"/>
    <w:rsid w:val="00EF5B27"/>
    <w:rsid w:val="00F1124D"/>
    <w:rsid w:val="00F13742"/>
    <w:rsid w:val="00F16B67"/>
    <w:rsid w:val="00F17E30"/>
    <w:rsid w:val="00F357EB"/>
    <w:rsid w:val="00F45E1A"/>
    <w:rsid w:val="00F45FFF"/>
    <w:rsid w:val="00F46952"/>
    <w:rsid w:val="00F53302"/>
    <w:rsid w:val="00F57BAB"/>
    <w:rsid w:val="00F749E5"/>
    <w:rsid w:val="00F820FA"/>
    <w:rsid w:val="00F851AF"/>
    <w:rsid w:val="00F923EF"/>
    <w:rsid w:val="00FA6098"/>
    <w:rsid w:val="00FA658B"/>
    <w:rsid w:val="00FA6F49"/>
    <w:rsid w:val="00FB0A27"/>
    <w:rsid w:val="00FB3E48"/>
    <w:rsid w:val="00FB6CA5"/>
    <w:rsid w:val="00FC15B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524A4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7915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9159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915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915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1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312</cp:revision>
  <cp:lastPrinted>2016-06-03T03:36:00Z</cp:lastPrinted>
  <dcterms:created xsi:type="dcterms:W3CDTF">2016-05-31T07:20:00Z</dcterms:created>
  <dcterms:modified xsi:type="dcterms:W3CDTF">2017-04-22T10:05:00Z</dcterms:modified>
</cp:coreProperties>
</file>